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33BAD4" w14:textId="72D73B4B" w:rsidR="00D2200C" w:rsidRDefault="00D2200C" w:rsidP="008C77F5">
      <w:pPr>
        <w:pStyle w:val="Titel"/>
        <w:jc w:val="center"/>
        <w:rPr>
          <w:lang w:eastAsia="nl-NL"/>
        </w:rPr>
      </w:pPr>
      <w:r>
        <w:rPr>
          <w:lang w:eastAsia="nl-NL"/>
        </w:rPr>
        <w:t>Distributed Software Architecture</w:t>
      </w:r>
    </w:p>
    <w:p w14:paraId="17B5F075" w14:textId="77777777" w:rsidR="00641995" w:rsidRPr="00641995" w:rsidRDefault="00641995" w:rsidP="00641995">
      <w:pPr>
        <w:rPr>
          <w:lang w:val="en-US"/>
        </w:rPr>
      </w:pPr>
    </w:p>
    <w:p w14:paraId="7AD74E96" w14:textId="4B9B657C" w:rsidR="00740B84" w:rsidRDefault="00740B84" w:rsidP="00D2200C">
      <w:pPr>
        <w:rPr>
          <w:lang w:val="en-US"/>
        </w:rPr>
      </w:pPr>
    </w:p>
    <w:p w14:paraId="031E2677" w14:textId="04C08E1B" w:rsidR="00641995" w:rsidRDefault="000D0FAE" w:rsidP="000D0FAE">
      <w:pPr>
        <w:pStyle w:val="Kop2"/>
        <w:rPr>
          <w:lang w:val="en-US"/>
        </w:rPr>
      </w:pPr>
      <w:r>
        <w:rPr>
          <w:lang w:val="en-US"/>
        </w:rPr>
        <w:t>Context Diagram</w:t>
      </w:r>
    </w:p>
    <w:p w14:paraId="0EC1318F" w14:textId="460AADB9" w:rsidR="00641995" w:rsidRDefault="00287C49" w:rsidP="00D2200C">
      <w:r>
        <w:object w:dxaOrig="10380" w:dyaOrig="6555" w14:anchorId="60A7E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5pt;height:286.45pt" o:ole="">
            <v:imagedata r:id="rId6" o:title=""/>
          </v:shape>
          <o:OLEObject Type="Embed" ProgID="Visio.Drawing.15" ShapeID="_x0000_i1025" DrawAspect="Content" ObjectID="_1703656866" r:id="rId7"/>
        </w:object>
      </w:r>
    </w:p>
    <w:p w14:paraId="22B76741" w14:textId="05E6DCAC" w:rsidR="008C77F5" w:rsidRPr="00BD6EA4" w:rsidRDefault="00BD6EA4" w:rsidP="00D2200C">
      <w:pPr>
        <w:rPr>
          <w:lang w:val="en-US"/>
        </w:rPr>
      </w:pPr>
      <w:r w:rsidRPr="00BD6EA4">
        <w:rPr>
          <w:lang w:val="en-US"/>
        </w:rPr>
        <w:t>For my a</w:t>
      </w:r>
      <w:r>
        <w:rPr>
          <w:lang w:val="en-US"/>
        </w:rPr>
        <w:t xml:space="preserve">pplication there </w:t>
      </w:r>
      <w:r w:rsidR="002D0D12">
        <w:rPr>
          <w:lang w:val="en-US"/>
        </w:rPr>
        <w:t>will</w:t>
      </w:r>
      <w:r>
        <w:rPr>
          <w:lang w:val="en-US"/>
        </w:rPr>
        <w:t xml:space="preserve"> be users that use the system. There will be an admin who uses the system and the system will post and get data from a database. </w:t>
      </w:r>
    </w:p>
    <w:p w14:paraId="35D7FDB5" w14:textId="0012ACF8" w:rsidR="00F146E5" w:rsidRPr="00BD6EA4" w:rsidRDefault="008C77F5" w:rsidP="008C77F5">
      <w:pPr>
        <w:pStyle w:val="Kop2"/>
        <w:rPr>
          <w:lang w:val="en-US"/>
        </w:rPr>
      </w:pPr>
      <w:r w:rsidRPr="00BD6EA4">
        <w:rPr>
          <w:lang w:val="en-US"/>
        </w:rPr>
        <w:t>Deployment Diagram</w:t>
      </w:r>
    </w:p>
    <w:p w14:paraId="67825093" w14:textId="5AC72E02" w:rsidR="008C77F5" w:rsidRDefault="00456E6D" w:rsidP="008C77F5">
      <w:r>
        <w:rPr>
          <w:noProof/>
        </w:rPr>
        <w:drawing>
          <wp:inline distT="0" distB="0" distL="0" distR="0" wp14:anchorId="286F13E0" wp14:editId="4832AA97">
            <wp:extent cx="5753100" cy="2114550"/>
            <wp:effectExtent l="0" t="0" r="0" b="0"/>
            <wp:docPr id="7" name="Afbeelding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3151D" w14:textId="1A722EBD" w:rsidR="00456E6D" w:rsidRPr="00456E6D" w:rsidRDefault="00456E6D" w:rsidP="008C77F5">
      <w:pPr>
        <w:rPr>
          <w:lang w:val="en-US"/>
        </w:rPr>
      </w:pPr>
      <w:r w:rsidRPr="00456E6D">
        <w:rPr>
          <w:lang w:val="en-US"/>
        </w:rPr>
        <w:t>My application w</w:t>
      </w:r>
      <w:r>
        <w:rPr>
          <w:lang w:val="en-US"/>
        </w:rPr>
        <w:t>ill be deployed in separate pieces. The Front and back-end will be separated. Behind the back end runs a database.</w:t>
      </w:r>
    </w:p>
    <w:p w14:paraId="119A1560" w14:textId="77777777" w:rsidR="00BD6EA4" w:rsidRPr="00456E6D" w:rsidRDefault="00BD6EA4" w:rsidP="008C77F5">
      <w:pPr>
        <w:rPr>
          <w:lang w:val="en-US"/>
        </w:rPr>
      </w:pPr>
    </w:p>
    <w:p w14:paraId="3887D74B" w14:textId="0D5A173C" w:rsidR="008C77F5" w:rsidRDefault="008C77F5" w:rsidP="008C77F5">
      <w:pPr>
        <w:pStyle w:val="Kop2"/>
        <w:rPr>
          <w:lang w:val="en-US"/>
        </w:rPr>
      </w:pPr>
      <w:r w:rsidRPr="008C77F5">
        <w:rPr>
          <w:lang w:val="en-US"/>
        </w:rPr>
        <w:lastRenderedPageBreak/>
        <w:t>Component Di</w:t>
      </w:r>
      <w:r>
        <w:rPr>
          <w:lang w:val="en-US"/>
        </w:rPr>
        <w:t>agram</w:t>
      </w:r>
    </w:p>
    <w:p w14:paraId="543A1543" w14:textId="6AE82D91" w:rsidR="008C77F5" w:rsidRDefault="008C77F5" w:rsidP="008C77F5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5AD9F3A" wp14:editId="19483104">
            <wp:extent cx="5756910" cy="4147820"/>
            <wp:effectExtent l="0" t="0" r="0" b="5080"/>
            <wp:docPr id="5" name="Afbeelding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14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84F84" w14:textId="6357D0FB" w:rsidR="002C0B04" w:rsidRDefault="00BD6EA4" w:rsidP="008C77F5">
      <w:pPr>
        <w:rPr>
          <w:lang w:val="en-US"/>
        </w:rPr>
      </w:pPr>
      <w:r>
        <w:rPr>
          <w:lang w:val="en-US"/>
        </w:rPr>
        <w:t>For my component diagram I have every component with its corresponding interface, each component is than linked to the gateway that goes to the client.</w:t>
      </w:r>
      <w:r w:rsidR="002C0B04">
        <w:rPr>
          <w:lang w:val="en-US"/>
        </w:rPr>
        <w:t xml:space="preserve"> My component diagram is outdated at the moment. And a </w:t>
      </w:r>
      <w:r w:rsidR="002D0D12">
        <w:rPr>
          <w:lang w:val="en-US"/>
        </w:rPr>
        <w:t>newer</w:t>
      </w:r>
      <w:r w:rsidR="002C0B04">
        <w:rPr>
          <w:lang w:val="en-US"/>
        </w:rPr>
        <w:t xml:space="preserve"> version can be seen here.</w:t>
      </w:r>
    </w:p>
    <w:p w14:paraId="6828F109" w14:textId="7D3E74B3" w:rsidR="00BD6EA4" w:rsidRDefault="002C0B04" w:rsidP="008C77F5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4C22207F" wp14:editId="27E9ECE1">
            <wp:extent cx="5758815" cy="4153535"/>
            <wp:effectExtent l="0" t="0" r="0" b="0"/>
            <wp:docPr id="3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815" cy="415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0FF907" w14:textId="1471780A" w:rsidR="002C0B04" w:rsidRPr="008C77F5" w:rsidRDefault="002C0B04" w:rsidP="008C77F5">
      <w:pPr>
        <w:rPr>
          <w:lang w:val="en-US"/>
        </w:rPr>
      </w:pPr>
      <w:r>
        <w:rPr>
          <w:lang w:val="en-US"/>
        </w:rPr>
        <w:t>It does not have a lot of changes however the group is no longer present. There was no time to make sure this works and I have replaced it with a authorization component. This is for making a token and logging in the user.</w:t>
      </w:r>
    </w:p>
    <w:p w14:paraId="0E4A5EE5" w14:textId="7A5737A3" w:rsidR="008C77F5" w:rsidRDefault="008C77F5" w:rsidP="008C77F5">
      <w:pPr>
        <w:pStyle w:val="Kop2"/>
        <w:rPr>
          <w:lang w:val="en-US"/>
        </w:rPr>
      </w:pPr>
      <w:r>
        <w:rPr>
          <w:lang w:val="en-US"/>
        </w:rPr>
        <w:lastRenderedPageBreak/>
        <w:t>Class Diagram</w:t>
      </w:r>
    </w:p>
    <w:p w14:paraId="7EFE626B" w14:textId="6775686F" w:rsidR="008C77F5" w:rsidRDefault="008C77F5" w:rsidP="008C77F5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C4E702D" wp14:editId="52838D7F">
            <wp:extent cx="5054600" cy="6064250"/>
            <wp:effectExtent l="0" t="0" r="0" b="0"/>
            <wp:docPr id="6" name="Afbeelding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4600" cy="606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EB0C7D" w14:textId="5CA53C73" w:rsidR="008C77F5" w:rsidRDefault="008C77F5" w:rsidP="008C77F5">
      <w:pPr>
        <w:rPr>
          <w:lang w:val="en-US"/>
        </w:rPr>
      </w:pPr>
      <w:r w:rsidRPr="00D2200C">
        <w:rPr>
          <w:lang w:val="en-US"/>
        </w:rPr>
        <w:t>This is my class d</w:t>
      </w:r>
      <w:r>
        <w:rPr>
          <w:lang w:val="en-US"/>
        </w:rPr>
        <w:t xml:space="preserve">iagram, at the center is the user class. This class has a container that is used for creating a new user, this is done because a user can’t create itself. There are also classes for Messages and </w:t>
      </w:r>
      <w:proofErr w:type="spellStart"/>
      <w:r>
        <w:rPr>
          <w:lang w:val="en-US"/>
        </w:rPr>
        <w:t>Groupchats</w:t>
      </w:r>
      <w:proofErr w:type="spellEnd"/>
      <w:r>
        <w:rPr>
          <w:lang w:val="en-US"/>
        </w:rPr>
        <w:t>.</w:t>
      </w:r>
      <w:r w:rsidR="002C0B04">
        <w:rPr>
          <w:lang w:val="en-US"/>
        </w:rPr>
        <w:t xml:space="preserve"> However this is </w:t>
      </w:r>
      <w:proofErr w:type="spellStart"/>
      <w:r w:rsidR="002C0B04">
        <w:rPr>
          <w:lang w:val="en-US"/>
        </w:rPr>
        <w:t>a</w:t>
      </w:r>
      <w:proofErr w:type="spellEnd"/>
      <w:r w:rsidR="002C0B04">
        <w:rPr>
          <w:lang w:val="en-US"/>
        </w:rPr>
        <w:t xml:space="preserve"> outdated version and my newer more accurate version is here.</w:t>
      </w:r>
    </w:p>
    <w:p w14:paraId="4A0CE091" w14:textId="17B7E07A" w:rsidR="002C0B04" w:rsidRDefault="002C0B04" w:rsidP="008C77F5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07BEB0ED" wp14:editId="63C1AA87">
            <wp:extent cx="4669155" cy="4970780"/>
            <wp:effectExtent l="0" t="0" r="0" b="1270"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9155" cy="497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344F68" w14:textId="77777777" w:rsidR="008C77F5" w:rsidRPr="008C77F5" w:rsidRDefault="008C77F5" w:rsidP="008C77F5">
      <w:pPr>
        <w:rPr>
          <w:lang w:val="en-US"/>
        </w:rPr>
      </w:pPr>
    </w:p>
    <w:p w14:paraId="4819D81D" w14:textId="1A6CBA0C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at is a distributed software system?</w:t>
      </w:r>
    </w:p>
    <w:p w14:paraId="582A253E" w14:textId="44647C6B" w:rsidR="007A33FC" w:rsidRPr="00F146E5" w:rsidRDefault="007A33FC" w:rsidP="006B4E9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t xml:space="preserve">A distributed software system means you have a system with multiple software components spread over multiple servers/computers but it is run on one single machine.  </w:t>
      </w:r>
    </w:p>
    <w:p w14:paraId="22849F83" w14:textId="5E05E9C4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at is the difference between a monolith and a distributed software system?</w:t>
      </w:r>
    </w:p>
    <w:p w14:paraId="23E5E4B6" w14:textId="1FE2BF0B" w:rsidR="006B4E95" w:rsidRPr="00F146E5" w:rsidRDefault="006B4E95" w:rsidP="006B4E9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t xml:space="preserve">A software system is monolith if the main components are interwoven(all build in the same program and running on the same system) instead of spread out over multiple micro servers. </w:t>
      </w:r>
    </w:p>
    <w:p w14:paraId="54E8294C" w14:textId="58C7D426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ich advantages does a distributed software system offer?</w:t>
      </w:r>
    </w:p>
    <w:p w14:paraId="052296C4" w14:textId="01C3B3CB" w:rsidR="006B4E95" w:rsidRPr="00F146E5" w:rsidRDefault="006B4E95" w:rsidP="006B4E9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t xml:space="preserve">A distributed software system is very reliable, for instance if one of the servers crashes it does not </w:t>
      </w:r>
      <w:proofErr w:type="spellStart"/>
      <w:r>
        <w:rPr>
          <w:rFonts w:eastAsia="Times New Roman" w:cstheme="minorHAnsi"/>
          <w:color w:val="2D3B45"/>
          <w:lang w:val="en-US" w:eastAsia="nl-NL"/>
        </w:rPr>
        <w:t>effect</w:t>
      </w:r>
      <w:proofErr w:type="spellEnd"/>
      <w:r>
        <w:rPr>
          <w:rFonts w:eastAsia="Times New Roman" w:cstheme="minorHAnsi"/>
          <w:color w:val="2D3B45"/>
          <w:lang w:val="en-US" w:eastAsia="nl-NL"/>
        </w:rPr>
        <w:t xml:space="preserve"> the other servers. It is also very scalable you can always add a new machine if it is necessary.  And it is both runnable local and remotely.</w:t>
      </w:r>
    </w:p>
    <w:p w14:paraId="6985381A" w14:textId="71AF82DB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Explain why your architecture is distributed</w:t>
      </w:r>
    </w:p>
    <w:p w14:paraId="753C0504" w14:textId="7F4397E9" w:rsidR="00211E16" w:rsidRPr="00F146E5" w:rsidRDefault="00AD35DF" w:rsidP="008C77F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lastRenderedPageBreak/>
        <w:t>My architecture is distributed because</w:t>
      </w:r>
      <w:r w:rsidR="008C77F5">
        <w:rPr>
          <w:rFonts w:eastAsia="Times New Roman" w:cstheme="minorHAnsi"/>
          <w:color w:val="2D3B45"/>
          <w:lang w:val="en-US" w:eastAsia="nl-NL"/>
        </w:rPr>
        <w:t xml:space="preserve"> that makes it safer against crashing. And it is spread over multiple platforms so if one part gets corrupted for instance the rest won’t be affected.</w:t>
      </w:r>
    </w:p>
    <w:p w14:paraId="36C62213" w14:textId="5F27AF24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at are the important architectural principles and techniques when developing a distributed software system?</w:t>
      </w:r>
    </w:p>
    <w:p w14:paraId="1076EEB1" w14:textId="080EA95F" w:rsidR="008C77F5" w:rsidRPr="00EE4FA2" w:rsidRDefault="00EE4FA2" w:rsidP="00EE4FA2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sz w:val="16"/>
          <w:szCs w:val="16"/>
          <w:lang w:val="en-US" w:eastAsia="nl-NL"/>
        </w:rPr>
      </w:pPr>
      <w:r w:rsidRPr="00EE4FA2">
        <w:rPr>
          <w:rFonts w:cstheme="minorHAnsi"/>
          <w:color w:val="292929"/>
          <w:spacing w:val="-1"/>
          <w:shd w:val="clear" w:color="auto" w:fill="FFFFFF"/>
          <w:lang w:val="en-US"/>
        </w:rPr>
        <w:t>One of the vital skills of an architect is to be able to view the architecture from many </w:t>
      </w:r>
      <w:r w:rsidRPr="00EE4FA2">
        <w:rPr>
          <w:rStyle w:val="Zwaar"/>
          <w:rFonts w:cstheme="minorHAnsi"/>
          <w:b w:val="0"/>
          <w:bCs w:val="0"/>
          <w:color w:val="292929"/>
          <w:spacing w:val="-1"/>
          <w:shd w:val="clear" w:color="auto" w:fill="FFFFFF"/>
          <w:lang w:val="en-US"/>
        </w:rPr>
        <w:t>different standpoints</w:t>
      </w:r>
      <w:r w:rsidRPr="00EE4FA2">
        <w:rPr>
          <w:rFonts w:cstheme="minorHAnsi"/>
          <w:color w:val="292929"/>
          <w:spacing w:val="-1"/>
          <w:shd w:val="clear" w:color="auto" w:fill="FFFFFF"/>
          <w:lang w:val="en-US"/>
        </w:rPr>
        <w:t>: each one of them individually might not be fully relevant, but combining them together gives a helicopter view of the product.</w:t>
      </w:r>
    </w:p>
    <w:p w14:paraId="630420AC" w14:textId="77777777" w:rsidR="00F146E5" w:rsidRPr="00D2200C" w:rsidRDefault="00F146E5" w:rsidP="00D2200C">
      <w:pPr>
        <w:rPr>
          <w:lang w:val="en-US"/>
        </w:rPr>
      </w:pPr>
    </w:p>
    <w:sectPr w:rsidR="00F146E5" w:rsidRPr="00D2200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89651DD"/>
    <w:multiLevelType w:val="multilevel"/>
    <w:tmpl w:val="C3AC5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8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200C"/>
    <w:rsid w:val="000D0FAE"/>
    <w:rsid w:val="00211E16"/>
    <w:rsid w:val="00287C49"/>
    <w:rsid w:val="002B6BE9"/>
    <w:rsid w:val="002C0B04"/>
    <w:rsid w:val="002D0D12"/>
    <w:rsid w:val="00456E6D"/>
    <w:rsid w:val="00641995"/>
    <w:rsid w:val="006B4E95"/>
    <w:rsid w:val="00740B84"/>
    <w:rsid w:val="007A33FC"/>
    <w:rsid w:val="00846F7E"/>
    <w:rsid w:val="008C77F5"/>
    <w:rsid w:val="00A2709C"/>
    <w:rsid w:val="00AD35DF"/>
    <w:rsid w:val="00B00EA1"/>
    <w:rsid w:val="00B800EE"/>
    <w:rsid w:val="00BD6EA4"/>
    <w:rsid w:val="00C03EC6"/>
    <w:rsid w:val="00CC6AFC"/>
    <w:rsid w:val="00D2200C"/>
    <w:rsid w:val="00EE4FA2"/>
    <w:rsid w:val="00F146E5"/>
    <w:rsid w:val="00FE0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310C36"/>
  <w15:chartTrackingRefBased/>
  <w15:docId w15:val="{DAD0B922-3D1B-4B5B-B50A-1269B3C756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link w:val="Kop1Char"/>
    <w:uiPriority w:val="9"/>
    <w:qFormat/>
    <w:rsid w:val="00D2200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D2200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D2200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D2200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Kop1Char">
    <w:name w:val="Kop 1 Char"/>
    <w:basedOn w:val="Standaardalinea-lettertype"/>
    <w:link w:val="Kop1"/>
    <w:uiPriority w:val="9"/>
    <w:rsid w:val="00D2200C"/>
    <w:rPr>
      <w:rFonts w:ascii="Times New Roman" w:eastAsia="Times New Roman" w:hAnsi="Times New Roman" w:cs="Times New Roman"/>
      <w:b/>
      <w:bCs/>
      <w:kern w:val="36"/>
      <w:sz w:val="48"/>
      <w:szCs w:val="48"/>
      <w:lang w:eastAsia="nl-NL"/>
    </w:rPr>
  </w:style>
  <w:style w:type="character" w:customStyle="1" w:styleId="Kop2Char">
    <w:name w:val="Kop 2 Char"/>
    <w:basedOn w:val="Standaardalinea-lettertype"/>
    <w:link w:val="Kop2"/>
    <w:uiPriority w:val="9"/>
    <w:rsid w:val="00D2200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Zwaar">
    <w:name w:val="Strong"/>
    <w:basedOn w:val="Standaardalinea-lettertype"/>
    <w:uiPriority w:val="22"/>
    <w:qFormat/>
    <w:rsid w:val="00EE4FA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051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0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79373E-C058-4A3A-B4EE-42B936EA21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5</TotalTime>
  <Pages>6</Pages>
  <Words>393</Words>
  <Characters>2165</Characters>
  <Application>Microsoft Office Word</Application>
  <DocSecurity>0</DocSecurity>
  <Lines>18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omen,Jens J.J.W.</dc:creator>
  <cp:keywords/>
  <dc:description/>
  <cp:lastModifiedBy>Doomen,Jens J.J.W.</cp:lastModifiedBy>
  <cp:revision>25</cp:revision>
  <dcterms:created xsi:type="dcterms:W3CDTF">2021-09-20T08:47:00Z</dcterms:created>
  <dcterms:modified xsi:type="dcterms:W3CDTF">2022-01-14T08:15:00Z</dcterms:modified>
</cp:coreProperties>
</file>